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094705" w14:textId="77777777" w:rsidR="005966BE" w:rsidRPr="005966BE" w:rsidRDefault="005966BE" w:rsidP="005966BE">
      <w:pPr>
        <w:jc w:val="center"/>
        <w:rPr>
          <w:b/>
          <w:sz w:val="24"/>
          <w:u w:val="single"/>
        </w:rPr>
      </w:pPr>
      <w:r w:rsidRPr="005966BE">
        <w:rPr>
          <w:b/>
          <w:sz w:val="24"/>
          <w:u w:val="single"/>
        </w:rPr>
        <w:t xml:space="preserve">IST659 – Data Admin Concepts &amp; Db </w:t>
      </w:r>
      <w:proofErr w:type="spellStart"/>
      <w:r w:rsidRPr="005966BE">
        <w:rPr>
          <w:b/>
          <w:sz w:val="24"/>
          <w:u w:val="single"/>
        </w:rPr>
        <w:t>Mgmt</w:t>
      </w:r>
      <w:proofErr w:type="spellEnd"/>
    </w:p>
    <w:p w14:paraId="584B89E9" w14:textId="2EFAD1E0" w:rsidR="005966BE" w:rsidRDefault="005966BE" w:rsidP="005966BE">
      <w:pPr>
        <w:jc w:val="center"/>
        <w:rPr>
          <w:b/>
          <w:sz w:val="24"/>
          <w:u w:val="single"/>
        </w:rPr>
      </w:pPr>
      <w:r w:rsidRPr="005966BE">
        <w:rPr>
          <w:b/>
          <w:sz w:val="24"/>
          <w:u w:val="single"/>
        </w:rPr>
        <w:t>Lab</w:t>
      </w:r>
      <w:r w:rsidR="008A171A">
        <w:rPr>
          <w:b/>
          <w:sz w:val="24"/>
          <w:u w:val="single"/>
        </w:rPr>
        <w:t>2</w:t>
      </w:r>
      <w:r w:rsidRPr="005966BE">
        <w:rPr>
          <w:b/>
          <w:sz w:val="24"/>
          <w:u w:val="single"/>
        </w:rPr>
        <w:t xml:space="preserve"> - Ramasamy Seenivasagamani – Sanjeev</w:t>
      </w:r>
      <w:bookmarkStart w:id="0" w:name="_GoBack"/>
      <w:bookmarkEnd w:id="0"/>
    </w:p>
    <w:p w14:paraId="59E74BFE" w14:textId="4A41CA97" w:rsidR="008A171A" w:rsidRPr="008A171A" w:rsidRDefault="008A171A" w:rsidP="008A171A">
      <w:pPr>
        <w:ind w:left="360"/>
        <w:rPr>
          <w:sz w:val="24"/>
        </w:rPr>
      </w:pPr>
      <w:r>
        <w:rPr>
          <w:b/>
          <w:sz w:val="24"/>
          <w:u w:val="single"/>
        </w:rPr>
        <w:t>Problem 1</w:t>
      </w:r>
      <w:r w:rsidRPr="008A171A">
        <w:rPr>
          <w:b/>
          <w:sz w:val="24"/>
          <w:u w:val="single"/>
        </w:rPr>
        <w:t>:</w:t>
      </w:r>
      <w:r w:rsidRPr="008A171A">
        <w:rPr>
          <w:sz w:val="24"/>
        </w:rPr>
        <w:t xml:space="preserve"> </w:t>
      </w:r>
      <w:r w:rsidRPr="008A171A">
        <w:rPr>
          <w:b/>
          <w:sz w:val="24"/>
        </w:rPr>
        <w:t>Twitter</w:t>
      </w:r>
    </w:p>
    <w:p w14:paraId="53EE85CC" w14:textId="334328C7" w:rsidR="005966BE" w:rsidRDefault="005966BE" w:rsidP="005966BE">
      <w:pPr>
        <w:pStyle w:val="ListParagraph"/>
        <w:numPr>
          <w:ilvl w:val="0"/>
          <w:numId w:val="1"/>
        </w:numPr>
        <w:rPr>
          <w:b/>
          <w:sz w:val="24"/>
          <w:u w:val="single"/>
        </w:rPr>
      </w:pPr>
      <w:r w:rsidRPr="005966BE">
        <w:rPr>
          <w:b/>
          <w:sz w:val="24"/>
          <w:u w:val="single"/>
        </w:rPr>
        <w:t>ERD</w:t>
      </w:r>
      <w:r w:rsidR="00A74FD4">
        <w:rPr>
          <w:b/>
          <w:sz w:val="24"/>
          <w:u w:val="single"/>
        </w:rPr>
        <w:t>:</w:t>
      </w:r>
    </w:p>
    <w:p w14:paraId="133D5E2D" w14:textId="249AB20A" w:rsidR="00D504C2" w:rsidRDefault="008A171A" w:rsidP="005966BE">
      <w:r>
        <w:object w:dxaOrig="11113" w:dyaOrig="3445" w14:anchorId="4AD40C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9.4pt;height:167.4pt" o:ole="">
            <v:imagedata r:id="rId7" o:title=""/>
          </v:shape>
          <o:OLEObject Type="Embed" ProgID="Visio.Drawing.15" ShapeID="_x0000_i1028" DrawAspect="Content" ObjectID="_1598748868" r:id="rId8"/>
        </w:object>
      </w:r>
    </w:p>
    <w:p w14:paraId="0B671B9D" w14:textId="3280230D" w:rsidR="005966BE" w:rsidRDefault="005966BE" w:rsidP="005966BE">
      <w:pPr>
        <w:pStyle w:val="ListParagraph"/>
        <w:numPr>
          <w:ilvl w:val="0"/>
          <w:numId w:val="1"/>
        </w:numPr>
        <w:rPr>
          <w:b/>
          <w:u w:val="single"/>
        </w:rPr>
      </w:pPr>
      <w:r w:rsidRPr="005966BE">
        <w:rPr>
          <w:b/>
          <w:u w:val="single"/>
        </w:rPr>
        <w:t>Tables – Datasheet View</w:t>
      </w:r>
      <w:r w:rsidR="00A74FD4">
        <w:rPr>
          <w:b/>
          <w:u w:val="single"/>
        </w:rPr>
        <w:t>:</w:t>
      </w:r>
    </w:p>
    <w:p w14:paraId="26E987AE" w14:textId="77777777" w:rsidR="00D504C2" w:rsidRDefault="00D504C2" w:rsidP="00D504C2">
      <w:pPr>
        <w:pStyle w:val="ListParagraph"/>
        <w:rPr>
          <w:b/>
          <w:u w:val="single"/>
        </w:rPr>
      </w:pPr>
    </w:p>
    <w:p w14:paraId="7A0FDD31" w14:textId="14792086" w:rsidR="005966BE" w:rsidRDefault="008A171A" w:rsidP="005966BE">
      <w:pPr>
        <w:pStyle w:val="ListParagraph"/>
        <w:numPr>
          <w:ilvl w:val="0"/>
          <w:numId w:val="2"/>
        </w:numPr>
        <w:rPr>
          <w:b/>
          <w:u w:val="single"/>
        </w:rPr>
      </w:pPr>
      <w:r>
        <w:rPr>
          <w:b/>
          <w:u w:val="single"/>
        </w:rPr>
        <w:t>Profile</w:t>
      </w:r>
    </w:p>
    <w:p w14:paraId="330C57FF" w14:textId="77777777" w:rsidR="00D504C2" w:rsidRPr="005966BE" w:rsidRDefault="00D504C2" w:rsidP="00D504C2">
      <w:pPr>
        <w:pStyle w:val="ListParagraph"/>
        <w:ind w:left="1440"/>
        <w:rPr>
          <w:b/>
          <w:u w:val="single"/>
        </w:rPr>
      </w:pPr>
    </w:p>
    <w:p w14:paraId="1A377CD8" w14:textId="6961DD5D" w:rsidR="005966BE" w:rsidRDefault="008A171A" w:rsidP="005966BE">
      <w:pPr>
        <w:pStyle w:val="ListParagraph"/>
        <w:rPr>
          <w:b/>
          <w:u w:val="single"/>
        </w:rPr>
      </w:pPr>
      <w:r>
        <w:rPr>
          <w:noProof/>
        </w:rPr>
        <w:drawing>
          <wp:inline distT="0" distB="0" distL="0" distR="0" wp14:anchorId="6A76243B" wp14:editId="5158D768">
            <wp:extent cx="5010150" cy="14859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5AFA4" w14:textId="23B5D909" w:rsidR="00D504C2" w:rsidRDefault="00D504C2" w:rsidP="005966BE">
      <w:pPr>
        <w:pStyle w:val="ListParagraph"/>
        <w:rPr>
          <w:b/>
          <w:u w:val="single"/>
        </w:rPr>
      </w:pPr>
    </w:p>
    <w:p w14:paraId="1253EEB6" w14:textId="38F977B0" w:rsidR="00445681" w:rsidRDefault="00445681" w:rsidP="005966BE">
      <w:pPr>
        <w:pStyle w:val="ListParagraph"/>
        <w:rPr>
          <w:b/>
          <w:u w:val="single"/>
        </w:rPr>
      </w:pPr>
    </w:p>
    <w:p w14:paraId="55715DEC" w14:textId="792D0F68" w:rsidR="00445681" w:rsidRDefault="00445681" w:rsidP="005966BE">
      <w:pPr>
        <w:pStyle w:val="ListParagraph"/>
        <w:rPr>
          <w:b/>
          <w:u w:val="single"/>
        </w:rPr>
      </w:pPr>
    </w:p>
    <w:p w14:paraId="3A63A7E6" w14:textId="52F67257" w:rsidR="005966BE" w:rsidRDefault="008A171A" w:rsidP="00D504C2">
      <w:pPr>
        <w:pStyle w:val="ListParagraph"/>
        <w:numPr>
          <w:ilvl w:val="0"/>
          <w:numId w:val="2"/>
        </w:numPr>
        <w:rPr>
          <w:b/>
          <w:u w:val="single"/>
        </w:rPr>
      </w:pPr>
      <w:r>
        <w:rPr>
          <w:b/>
          <w:u w:val="single"/>
        </w:rPr>
        <w:t>Follower</w:t>
      </w:r>
    </w:p>
    <w:p w14:paraId="18A9C083" w14:textId="77777777" w:rsidR="00D504C2" w:rsidRDefault="00D504C2" w:rsidP="00D504C2">
      <w:pPr>
        <w:pStyle w:val="ListParagraph"/>
        <w:ind w:left="1440"/>
        <w:rPr>
          <w:b/>
          <w:u w:val="single"/>
        </w:rPr>
      </w:pPr>
    </w:p>
    <w:p w14:paraId="64805FCA" w14:textId="58237B67" w:rsidR="00D504C2" w:rsidRDefault="008A171A" w:rsidP="005966BE">
      <w:pPr>
        <w:pStyle w:val="ListParagraph"/>
        <w:rPr>
          <w:b/>
          <w:u w:val="single"/>
        </w:rPr>
      </w:pPr>
      <w:r>
        <w:rPr>
          <w:noProof/>
        </w:rPr>
        <w:drawing>
          <wp:inline distT="0" distB="0" distL="0" distR="0" wp14:anchorId="644215ED" wp14:editId="56501A6F">
            <wp:extent cx="3638550" cy="25622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0B695" w14:textId="08CC12F8" w:rsidR="00D504C2" w:rsidRDefault="00D504C2" w:rsidP="005966BE">
      <w:pPr>
        <w:pStyle w:val="ListParagraph"/>
        <w:rPr>
          <w:b/>
          <w:u w:val="single"/>
        </w:rPr>
      </w:pPr>
    </w:p>
    <w:p w14:paraId="447FD0D2" w14:textId="78CD6B82" w:rsidR="00E62873" w:rsidRDefault="00E62873" w:rsidP="00E62873">
      <w:pPr>
        <w:pStyle w:val="ListParagraph"/>
        <w:numPr>
          <w:ilvl w:val="0"/>
          <w:numId w:val="1"/>
        </w:numPr>
        <w:rPr>
          <w:b/>
          <w:u w:val="single"/>
        </w:rPr>
      </w:pPr>
      <w:r>
        <w:rPr>
          <w:b/>
          <w:u w:val="single"/>
        </w:rPr>
        <w:t>Relationship Report</w:t>
      </w:r>
      <w:r w:rsidR="00A74FD4">
        <w:rPr>
          <w:b/>
          <w:u w:val="single"/>
        </w:rPr>
        <w:t>:</w:t>
      </w:r>
    </w:p>
    <w:p w14:paraId="39C17891" w14:textId="77777777" w:rsidR="007E1283" w:rsidRDefault="007E1283" w:rsidP="007E1283">
      <w:pPr>
        <w:pStyle w:val="ListParagraph"/>
        <w:rPr>
          <w:b/>
          <w:u w:val="single"/>
        </w:rPr>
      </w:pPr>
    </w:p>
    <w:p w14:paraId="10641C32" w14:textId="036E00CA" w:rsidR="00E62873" w:rsidRDefault="008A171A" w:rsidP="00E62873">
      <w:pPr>
        <w:pStyle w:val="ListParagraph"/>
        <w:rPr>
          <w:b/>
          <w:u w:val="single"/>
        </w:rPr>
      </w:pPr>
      <w:r>
        <w:rPr>
          <w:noProof/>
        </w:rPr>
        <w:drawing>
          <wp:inline distT="0" distB="0" distL="0" distR="0" wp14:anchorId="328C72EA" wp14:editId="51213EAB">
            <wp:extent cx="5343525" cy="38766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4D432" w14:textId="22853B53" w:rsidR="008A171A" w:rsidRDefault="008A171A" w:rsidP="008A171A">
      <w:pPr>
        <w:rPr>
          <w:b/>
          <w:u w:val="single"/>
        </w:rPr>
      </w:pPr>
    </w:p>
    <w:p w14:paraId="6C419AF1" w14:textId="143BDCB3" w:rsidR="008A171A" w:rsidRDefault="008A171A" w:rsidP="008A171A">
      <w:pPr>
        <w:rPr>
          <w:b/>
        </w:rPr>
      </w:pPr>
      <w:r>
        <w:rPr>
          <w:b/>
          <w:u w:val="single"/>
        </w:rPr>
        <w:t>Problem 2:</w:t>
      </w:r>
      <w:r>
        <w:rPr>
          <w:b/>
        </w:rPr>
        <w:t xml:space="preserve"> Library System</w:t>
      </w:r>
    </w:p>
    <w:p w14:paraId="578E81CA" w14:textId="24E7E358" w:rsidR="008A171A" w:rsidRPr="00A74FD4" w:rsidRDefault="008A171A" w:rsidP="008A171A">
      <w:pPr>
        <w:pStyle w:val="ListParagraph"/>
        <w:numPr>
          <w:ilvl w:val="0"/>
          <w:numId w:val="3"/>
        </w:numPr>
        <w:rPr>
          <w:b/>
          <w:u w:val="single"/>
        </w:rPr>
      </w:pPr>
      <w:r w:rsidRPr="00A74FD4">
        <w:rPr>
          <w:b/>
          <w:u w:val="single"/>
        </w:rPr>
        <w:t>ERD:</w:t>
      </w:r>
    </w:p>
    <w:p w14:paraId="5DA9EFDB" w14:textId="5B639998" w:rsidR="008A171A" w:rsidRDefault="008A171A" w:rsidP="008A171A">
      <w:pPr>
        <w:pStyle w:val="ListParagraph"/>
        <w:rPr>
          <w:b/>
        </w:rPr>
      </w:pPr>
    </w:p>
    <w:p w14:paraId="170851C9" w14:textId="78187636" w:rsidR="008A171A" w:rsidRDefault="008A171A" w:rsidP="008A171A">
      <w:pPr>
        <w:pStyle w:val="ListParagraph"/>
      </w:pPr>
      <w:r>
        <w:object w:dxaOrig="10573" w:dyaOrig="8101" w14:anchorId="372BCA7B">
          <v:shape id="_x0000_i1034" type="#_x0000_t75" style="width:390.6pt;height:298.8pt" o:ole="">
            <v:imagedata r:id="rId12" o:title=""/>
          </v:shape>
          <o:OLEObject Type="Embed" ProgID="Visio.Drawing.15" ShapeID="_x0000_i1034" DrawAspect="Content" ObjectID="_1598748869" r:id="rId13"/>
        </w:object>
      </w:r>
    </w:p>
    <w:p w14:paraId="5D7BEAA7" w14:textId="668FBC99" w:rsidR="008A171A" w:rsidRDefault="008A171A" w:rsidP="008A171A">
      <w:pPr>
        <w:pStyle w:val="ListParagraph"/>
        <w:numPr>
          <w:ilvl w:val="0"/>
          <w:numId w:val="3"/>
        </w:numPr>
        <w:rPr>
          <w:b/>
          <w:u w:val="single"/>
        </w:rPr>
      </w:pPr>
      <w:r w:rsidRPr="008A171A">
        <w:rPr>
          <w:b/>
          <w:u w:val="single"/>
        </w:rPr>
        <w:lastRenderedPageBreak/>
        <w:t>Tables – Datasheet View</w:t>
      </w:r>
      <w:r w:rsidR="00A74FD4">
        <w:rPr>
          <w:b/>
          <w:u w:val="single"/>
        </w:rPr>
        <w:t>:</w:t>
      </w:r>
    </w:p>
    <w:p w14:paraId="62B0CF30" w14:textId="34095701" w:rsidR="008A171A" w:rsidRDefault="008A171A" w:rsidP="008A171A">
      <w:pPr>
        <w:pStyle w:val="ListParagraph"/>
        <w:rPr>
          <w:b/>
          <w:u w:val="single"/>
        </w:rPr>
      </w:pPr>
    </w:p>
    <w:p w14:paraId="655B90C9" w14:textId="50B11208" w:rsidR="008A171A" w:rsidRDefault="008A171A" w:rsidP="008A171A">
      <w:pPr>
        <w:pStyle w:val="ListParagraph"/>
        <w:numPr>
          <w:ilvl w:val="0"/>
          <w:numId w:val="2"/>
        </w:numPr>
        <w:rPr>
          <w:b/>
          <w:u w:val="single"/>
        </w:rPr>
      </w:pPr>
      <w:r>
        <w:rPr>
          <w:b/>
          <w:u w:val="single"/>
        </w:rPr>
        <w:t>Books</w:t>
      </w:r>
    </w:p>
    <w:p w14:paraId="340D9074" w14:textId="77777777" w:rsidR="00A74FD4" w:rsidRDefault="00A74FD4" w:rsidP="00A74FD4">
      <w:pPr>
        <w:pStyle w:val="ListParagraph"/>
        <w:ind w:left="1440"/>
        <w:rPr>
          <w:b/>
          <w:u w:val="single"/>
        </w:rPr>
      </w:pPr>
    </w:p>
    <w:p w14:paraId="2511D6CB" w14:textId="076B79ED" w:rsidR="008A171A" w:rsidRDefault="008A171A" w:rsidP="008A171A">
      <w:pPr>
        <w:pStyle w:val="ListParagraph"/>
        <w:ind w:left="1440"/>
        <w:rPr>
          <w:b/>
          <w:u w:val="single"/>
        </w:rPr>
      </w:pPr>
      <w:r>
        <w:rPr>
          <w:noProof/>
        </w:rPr>
        <w:drawing>
          <wp:inline distT="0" distB="0" distL="0" distR="0" wp14:anchorId="484DEDF8" wp14:editId="70AF2F10">
            <wp:extent cx="3467100" cy="23717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12D06" w14:textId="77777777" w:rsidR="00A74FD4" w:rsidRDefault="00A74FD4" w:rsidP="008A171A">
      <w:pPr>
        <w:pStyle w:val="ListParagraph"/>
        <w:ind w:left="1440"/>
        <w:rPr>
          <w:b/>
          <w:u w:val="single"/>
        </w:rPr>
      </w:pPr>
    </w:p>
    <w:p w14:paraId="4B5C0DB1" w14:textId="1699144D" w:rsidR="008A171A" w:rsidRDefault="008A171A" w:rsidP="008A171A">
      <w:pPr>
        <w:pStyle w:val="ListParagraph"/>
        <w:numPr>
          <w:ilvl w:val="0"/>
          <w:numId w:val="2"/>
        </w:numPr>
        <w:rPr>
          <w:b/>
          <w:u w:val="single"/>
        </w:rPr>
      </w:pPr>
      <w:r>
        <w:rPr>
          <w:b/>
          <w:u w:val="single"/>
        </w:rPr>
        <w:t>Customer</w:t>
      </w:r>
    </w:p>
    <w:p w14:paraId="09AC8EA4" w14:textId="3BE8D3B0" w:rsidR="00A74FD4" w:rsidRDefault="00A74FD4" w:rsidP="00A74FD4">
      <w:pPr>
        <w:pStyle w:val="ListParagraph"/>
        <w:ind w:left="1440"/>
        <w:rPr>
          <w:b/>
          <w:u w:val="single"/>
        </w:rPr>
      </w:pPr>
    </w:p>
    <w:p w14:paraId="6E0DE3EC" w14:textId="5CEB3C97" w:rsidR="00A74FD4" w:rsidRDefault="00A74FD4" w:rsidP="00A74FD4">
      <w:pPr>
        <w:pStyle w:val="ListParagraph"/>
        <w:ind w:left="1440"/>
        <w:rPr>
          <w:b/>
          <w:u w:val="single"/>
        </w:rPr>
      </w:pPr>
      <w:r>
        <w:rPr>
          <w:noProof/>
        </w:rPr>
        <w:drawing>
          <wp:inline distT="0" distB="0" distL="0" distR="0" wp14:anchorId="1DD8A12F" wp14:editId="1AAC3EA0">
            <wp:extent cx="5038725" cy="14763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05D19" w14:textId="77777777" w:rsidR="00A74FD4" w:rsidRDefault="00A74FD4" w:rsidP="00A74FD4">
      <w:pPr>
        <w:pStyle w:val="ListParagraph"/>
        <w:ind w:left="1440"/>
        <w:rPr>
          <w:b/>
          <w:u w:val="single"/>
        </w:rPr>
      </w:pPr>
    </w:p>
    <w:p w14:paraId="7E4DA6DB" w14:textId="399B2F59" w:rsidR="008A171A" w:rsidRDefault="008A171A" w:rsidP="008A171A">
      <w:pPr>
        <w:pStyle w:val="ListParagraph"/>
        <w:numPr>
          <w:ilvl w:val="0"/>
          <w:numId w:val="2"/>
        </w:numPr>
        <w:rPr>
          <w:b/>
          <w:u w:val="single"/>
        </w:rPr>
      </w:pPr>
      <w:r>
        <w:rPr>
          <w:b/>
          <w:u w:val="single"/>
        </w:rPr>
        <w:t>Ledger</w:t>
      </w:r>
    </w:p>
    <w:p w14:paraId="117444D3" w14:textId="3480FDD0" w:rsidR="00A74FD4" w:rsidRDefault="00A74FD4" w:rsidP="00A74FD4">
      <w:pPr>
        <w:pStyle w:val="ListParagraph"/>
        <w:ind w:left="1440"/>
        <w:rPr>
          <w:b/>
          <w:u w:val="single"/>
        </w:rPr>
      </w:pPr>
    </w:p>
    <w:p w14:paraId="5395E004" w14:textId="78774079" w:rsidR="00A74FD4" w:rsidRDefault="00A74FD4" w:rsidP="00A74FD4">
      <w:pPr>
        <w:pStyle w:val="ListParagraph"/>
        <w:ind w:left="1440"/>
        <w:rPr>
          <w:b/>
          <w:u w:val="single"/>
        </w:rPr>
      </w:pPr>
      <w:r>
        <w:rPr>
          <w:noProof/>
        </w:rPr>
        <w:drawing>
          <wp:inline distT="0" distB="0" distL="0" distR="0" wp14:anchorId="20556110" wp14:editId="067959D0">
            <wp:extent cx="5991225" cy="168592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9122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15FD7" w14:textId="3E1E4A29" w:rsidR="00A74FD4" w:rsidRDefault="00A74FD4" w:rsidP="00A74FD4">
      <w:pPr>
        <w:rPr>
          <w:b/>
          <w:u w:val="single"/>
        </w:rPr>
      </w:pPr>
    </w:p>
    <w:p w14:paraId="2B0FCA55" w14:textId="17D1E4A4" w:rsidR="00A74FD4" w:rsidRDefault="00A74FD4" w:rsidP="00A74FD4">
      <w:pPr>
        <w:rPr>
          <w:b/>
          <w:u w:val="single"/>
        </w:rPr>
      </w:pPr>
    </w:p>
    <w:p w14:paraId="6A3D1F2C" w14:textId="45E1D2A5" w:rsidR="00A74FD4" w:rsidRDefault="00A74FD4" w:rsidP="00A74FD4">
      <w:pPr>
        <w:rPr>
          <w:b/>
          <w:u w:val="single"/>
        </w:rPr>
      </w:pPr>
    </w:p>
    <w:p w14:paraId="035AE0DB" w14:textId="5070EE06" w:rsidR="00A74FD4" w:rsidRDefault="00A74FD4" w:rsidP="00A74FD4">
      <w:pPr>
        <w:rPr>
          <w:b/>
          <w:u w:val="single"/>
        </w:rPr>
      </w:pPr>
    </w:p>
    <w:p w14:paraId="17684C6D" w14:textId="1748A8D3" w:rsidR="00A74FD4" w:rsidRDefault="00A74FD4" w:rsidP="00A74FD4">
      <w:pPr>
        <w:rPr>
          <w:b/>
          <w:u w:val="single"/>
        </w:rPr>
      </w:pPr>
    </w:p>
    <w:p w14:paraId="5981551B" w14:textId="77777777" w:rsidR="00A74FD4" w:rsidRDefault="00A74FD4" w:rsidP="00A74FD4">
      <w:pPr>
        <w:rPr>
          <w:b/>
          <w:u w:val="single"/>
        </w:rPr>
      </w:pPr>
    </w:p>
    <w:p w14:paraId="507884D1" w14:textId="129D57F2" w:rsidR="00A74FD4" w:rsidRDefault="00A74FD4" w:rsidP="00A74FD4">
      <w:pPr>
        <w:pStyle w:val="ListParagraph"/>
        <w:numPr>
          <w:ilvl w:val="0"/>
          <w:numId w:val="3"/>
        </w:numPr>
        <w:rPr>
          <w:b/>
          <w:u w:val="single"/>
        </w:rPr>
      </w:pPr>
      <w:r>
        <w:rPr>
          <w:b/>
          <w:u w:val="single"/>
        </w:rPr>
        <w:lastRenderedPageBreak/>
        <w:t>Relationship Report:</w:t>
      </w:r>
    </w:p>
    <w:p w14:paraId="1B77621C" w14:textId="4DFB9C45" w:rsidR="00A74FD4" w:rsidRDefault="00A74FD4" w:rsidP="00A74FD4">
      <w:pPr>
        <w:pStyle w:val="ListParagraph"/>
        <w:rPr>
          <w:b/>
          <w:u w:val="single"/>
        </w:rPr>
      </w:pPr>
    </w:p>
    <w:p w14:paraId="48A6E393" w14:textId="46535656" w:rsidR="00A74FD4" w:rsidRPr="00A74FD4" w:rsidRDefault="00A74FD4" w:rsidP="00A74FD4">
      <w:pPr>
        <w:pStyle w:val="ListParagraph"/>
        <w:rPr>
          <w:b/>
          <w:u w:val="single"/>
        </w:rPr>
      </w:pPr>
      <w:r>
        <w:rPr>
          <w:noProof/>
        </w:rPr>
        <w:drawing>
          <wp:inline distT="0" distB="0" distL="0" distR="0" wp14:anchorId="06240846" wp14:editId="2F5E268B">
            <wp:extent cx="5705475" cy="462915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74FD4" w:rsidRPr="00A74FD4" w:rsidSect="009E4F31">
      <w:pgSz w:w="12240" w:h="15840"/>
      <w:pgMar w:top="720" w:right="720" w:bottom="36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2F182D" w14:textId="77777777" w:rsidR="00F66B65" w:rsidRDefault="00F66B65" w:rsidP="000453B0">
      <w:pPr>
        <w:spacing w:after="0" w:line="240" w:lineRule="auto"/>
      </w:pPr>
      <w:r>
        <w:separator/>
      </w:r>
    </w:p>
  </w:endnote>
  <w:endnote w:type="continuationSeparator" w:id="0">
    <w:p w14:paraId="57999CF0" w14:textId="77777777" w:rsidR="00F66B65" w:rsidRDefault="00F66B65" w:rsidP="000453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C55F23" w14:textId="77777777" w:rsidR="00F66B65" w:rsidRDefault="00F66B65" w:rsidP="000453B0">
      <w:pPr>
        <w:spacing w:after="0" w:line="240" w:lineRule="auto"/>
      </w:pPr>
      <w:r>
        <w:separator/>
      </w:r>
    </w:p>
  </w:footnote>
  <w:footnote w:type="continuationSeparator" w:id="0">
    <w:p w14:paraId="21C17AE2" w14:textId="77777777" w:rsidR="00F66B65" w:rsidRDefault="00F66B65" w:rsidP="000453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DA46338"/>
    <w:multiLevelType w:val="hybridMultilevel"/>
    <w:tmpl w:val="099CF7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E7D5352"/>
    <w:multiLevelType w:val="hybridMultilevel"/>
    <w:tmpl w:val="3634DA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C185F6C"/>
    <w:multiLevelType w:val="hybridMultilevel"/>
    <w:tmpl w:val="ECF2C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6BE"/>
    <w:rsid w:val="000453B0"/>
    <w:rsid w:val="00252305"/>
    <w:rsid w:val="002D325B"/>
    <w:rsid w:val="002E6A44"/>
    <w:rsid w:val="003757E8"/>
    <w:rsid w:val="00445681"/>
    <w:rsid w:val="00532D0A"/>
    <w:rsid w:val="005966BE"/>
    <w:rsid w:val="007E1283"/>
    <w:rsid w:val="008958EA"/>
    <w:rsid w:val="008A171A"/>
    <w:rsid w:val="009E4F31"/>
    <w:rsid w:val="00A5057B"/>
    <w:rsid w:val="00A74FD4"/>
    <w:rsid w:val="00BB3D80"/>
    <w:rsid w:val="00CC2628"/>
    <w:rsid w:val="00CF7548"/>
    <w:rsid w:val="00D504C2"/>
    <w:rsid w:val="00E62873"/>
    <w:rsid w:val="00F25AD9"/>
    <w:rsid w:val="00F66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FA3B52"/>
  <w15:chartTrackingRefBased/>
  <w15:docId w15:val="{A50433E7-242B-440F-836F-4054C19E5F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966B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453B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53B0"/>
  </w:style>
  <w:style w:type="paragraph" w:styleId="Footer">
    <w:name w:val="footer"/>
    <w:basedOn w:val="Normal"/>
    <w:link w:val="FooterChar"/>
    <w:uiPriority w:val="99"/>
    <w:unhideWhenUsed/>
    <w:rsid w:val="000453B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53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4</Pages>
  <Words>54</Words>
  <Characters>31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jeev Ramasamy Seenivasagamani</dc:creator>
  <cp:keywords/>
  <dc:description/>
  <cp:lastModifiedBy>Sanjeev Ramasamy Seenivasagamani</cp:lastModifiedBy>
  <cp:revision>11</cp:revision>
  <dcterms:created xsi:type="dcterms:W3CDTF">2018-09-11T07:03:00Z</dcterms:created>
  <dcterms:modified xsi:type="dcterms:W3CDTF">2018-09-18T08:08:00Z</dcterms:modified>
</cp:coreProperties>
</file>